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264B" w:rsidRDefault="00FD55FC">
      <w:r>
        <w:object w:dxaOrig="22465" w:dyaOrig="2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14.15pt" o:ole="">
            <v:imagedata r:id="rId5" o:title=""/>
          </v:shape>
          <o:OLEObject Type="Embed" ProgID="Visio.Drawing.15" ShapeID="_x0000_i1025" DrawAspect="Content" ObjectID="_1535706865" r:id="rId6"/>
        </w:object>
      </w:r>
      <w:bookmarkStart w:id="0" w:name="_GoBack"/>
      <w:bookmarkEnd w:id="0"/>
    </w:p>
    <w:sectPr w:rsidR="00C926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55FC"/>
    <w:rsid w:val="00B87F34"/>
    <w:rsid w:val="00C9264B"/>
    <w:rsid w:val="00DB77BF"/>
    <w:rsid w:val="00FD55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s Elhadidy</dc:creator>
  <cp:lastModifiedBy>Anas Elhadidy</cp:lastModifiedBy>
  <cp:revision>1</cp:revision>
  <dcterms:created xsi:type="dcterms:W3CDTF">2016-09-18T19:27:00Z</dcterms:created>
  <dcterms:modified xsi:type="dcterms:W3CDTF">2016-09-18T19:28:00Z</dcterms:modified>
</cp:coreProperties>
</file>